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24EE" w:rsidRPr="00821CC6" w:rsidRDefault="00821CC6" w:rsidP="00F924EE">
      <w:pPr>
        <w:jc w:val="left"/>
        <w:rPr>
          <w:b/>
          <w:sz w:val="24"/>
        </w:rPr>
      </w:pPr>
      <w:r w:rsidRPr="00821CC6">
        <w:rPr>
          <w:rFonts w:hint="eastAsia"/>
          <w:b/>
          <w:sz w:val="24"/>
        </w:rPr>
        <w:t>1、</w:t>
      </w:r>
      <w:r w:rsidR="00F924EE" w:rsidRPr="00821CC6">
        <w:rPr>
          <w:rFonts w:hint="eastAsia"/>
          <w:b/>
          <w:sz w:val="24"/>
        </w:rPr>
        <w:t>原铱星拨号通信时序图：</w:t>
      </w:r>
    </w:p>
    <w:p w:rsidR="00AC14F3" w:rsidRDefault="00F924EE" w:rsidP="00F924EE">
      <w:pPr>
        <w:jc w:val="left"/>
      </w:pPr>
      <w:r>
        <w:object w:dxaOrig="8289" w:dyaOrig="11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96.25pt" o:ole="">
            <v:imagedata r:id="rId5" o:title=""/>
          </v:shape>
          <o:OLEObject Type="Embed" ProgID="Visio.Drawing.11" ShapeID="_x0000_i1025" DrawAspect="Content" ObjectID="_1569180225" r:id="rId6"/>
        </w:object>
      </w:r>
    </w:p>
    <w:p w:rsidR="006C1367" w:rsidRPr="009F03E9" w:rsidRDefault="006C1367" w:rsidP="009F03E9">
      <w:pPr>
        <w:spacing w:line="360" w:lineRule="auto"/>
        <w:rPr>
          <w:b/>
          <w:sz w:val="24"/>
          <w:szCs w:val="24"/>
        </w:rPr>
      </w:pPr>
      <w:r w:rsidRPr="009F03E9">
        <w:rPr>
          <w:rFonts w:hint="eastAsia"/>
          <w:b/>
          <w:sz w:val="24"/>
          <w:szCs w:val="24"/>
        </w:rPr>
        <w:t>主要步骤：（电控与岸站完全交互）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1）</w:t>
      </w:r>
      <w:r w:rsidR="00475826" w:rsidRPr="009F03E9">
        <w:rPr>
          <w:rFonts w:hint="eastAsia"/>
          <w:szCs w:val="21"/>
        </w:rPr>
        <w:t>电控发送唤醒指令0xDD，一体机唤醒成功回复电控0xDD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一体机获取有效定位信息，自动拨号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拨号成功之后一体机发送定位信息至岸站，岸站收到定位回复0x51，一体</w:t>
      </w:r>
      <w:proofErr w:type="gramStart"/>
      <w:r w:rsidR="00475826" w:rsidRPr="009F03E9">
        <w:rPr>
          <w:rFonts w:hint="eastAsia"/>
          <w:szCs w:val="21"/>
        </w:rPr>
        <w:t>机透传</w:t>
      </w:r>
      <w:proofErr w:type="gramEnd"/>
      <w:r w:rsidR="00475826" w:rsidRPr="009F03E9">
        <w:rPr>
          <w:rFonts w:hint="eastAsia"/>
          <w:szCs w:val="21"/>
        </w:rPr>
        <w:t>0x51至电控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电控发送关键信息0x40，一体机将其透传至岸站，岸站收到之后回复电控0x40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电控开始发送数据包，一体机收到接收、发送完一条数据包后发送下一条数据请求0x52至电控，直至收到最后一个数据包0x42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岸站收到最后一个数据包0x42后回复电控全部接受0x43或重发0x41</w:t>
      </w:r>
      <w:r>
        <w:rPr>
          <w:rFonts w:hint="eastAsia"/>
          <w:szCs w:val="21"/>
        </w:rPr>
        <w:t>，若电控未收到0x43或0x41，则电控一直发送0x42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</w:t>
      </w:r>
      <w:r w:rsidR="00475826" w:rsidRPr="009F03E9">
        <w:rPr>
          <w:rFonts w:hint="eastAsia"/>
          <w:szCs w:val="21"/>
        </w:rPr>
        <w:t>①电控收到0x43，则回复一体机0x43，之后等待岸站指令</w:t>
      </w:r>
    </w:p>
    <w:p w:rsidR="00475826" w:rsidRPr="009F03E9" w:rsidRDefault="00475826" w:rsidP="009F03E9">
      <w:pPr>
        <w:spacing w:line="360" w:lineRule="auto"/>
        <w:ind w:left="420" w:firstLineChars="100" w:firstLine="210"/>
        <w:rPr>
          <w:szCs w:val="21"/>
        </w:rPr>
      </w:pPr>
      <w:r w:rsidRPr="009F03E9">
        <w:rPr>
          <w:rFonts w:hint="eastAsia"/>
          <w:szCs w:val="21"/>
        </w:rPr>
        <w:t>②电控收到0x41，则重发缺失的数据包，重复步骤（5）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岸站与电控进行指令交互：</w:t>
      </w:r>
      <w:r w:rsidR="00475826" w:rsidRPr="009F03E9">
        <w:rPr>
          <w:rFonts w:hint="eastAsia"/>
          <w:szCs w:val="21"/>
        </w:rPr>
        <w:t>岸站发送指令至电控，电控回复</w:t>
      </w:r>
      <w:r>
        <w:rPr>
          <w:rFonts w:hint="eastAsia"/>
          <w:szCs w:val="21"/>
        </w:rPr>
        <w:t>，一体机只进行透传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475826" w:rsidRPr="009F03E9">
        <w:rPr>
          <w:rFonts w:hint="eastAsia"/>
          <w:szCs w:val="21"/>
        </w:rPr>
        <w:t>电控发送休眠指令0xAA，一体机休眠成功回复电控0xAA</w:t>
      </w:r>
      <w:r>
        <w:rPr>
          <w:rFonts w:hint="eastAsia"/>
          <w:szCs w:val="21"/>
        </w:rPr>
        <w:t>。</w:t>
      </w:r>
    </w:p>
    <w:p w:rsidR="00475826" w:rsidRPr="009F03E9" w:rsidRDefault="00475826" w:rsidP="00475826">
      <w:pPr>
        <w:spacing w:line="360" w:lineRule="auto"/>
        <w:rPr>
          <w:szCs w:val="21"/>
        </w:rPr>
      </w:pPr>
    </w:p>
    <w:p w:rsidR="00475826" w:rsidRPr="009F03E9" w:rsidRDefault="00475826" w:rsidP="00475826">
      <w:pPr>
        <w:spacing w:line="360" w:lineRule="auto"/>
        <w:rPr>
          <w:b/>
          <w:sz w:val="24"/>
          <w:szCs w:val="24"/>
        </w:rPr>
      </w:pPr>
      <w:r w:rsidRPr="009F03E9">
        <w:rPr>
          <w:rFonts w:hint="eastAsia"/>
          <w:b/>
          <w:sz w:val="24"/>
          <w:szCs w:val="24"/>
        </w:rPr>
        <w:t>异常通信</w:t>
      </w:r>
      <w:r w:rsidRPr="009F03E9">
        <w:rPr>
          <w:rFonts w:hint="eastAsia"/>
          <w:b/>
          <w:sz w:val="24"/>
          <w:szCs w:val="24"/>
        </w:rPr>
        <w:t>情况</w:t>
      </w:r>
      <w:r w:rsidRPr="009F03E9">
        <w:rPr>
          <w:rFonts w:hint="eastAsia"/>
          <w:b/>
          <w:sz w:val="24"/>
          <w:szCs w:val="24"/>
        </w:rPr>
        <w:t>：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1）</w:t>
      </w:r>
      <w:r w:rsidR="00475826" w:rsidRPr="009F03E9">
        <w:rPr>
          <w:rFonts w:hint="eastAsia"/>
          <w:szCs w:val="21"/>
        </w:rPr>
        <w:t>一体机检测到异常中断则回复电控0x59，若在数据包传输过程中则一体</w:t>
      </w:r>
      <w:proofErr w:type="gramStart"/>
      <w:r w:rsidR="00475826" w:rsidRPr="009F03E9">
        <w:rPr>
          <w:rFonts w:hint="eastAsia"/>
          <w:szCs w:val="21"/>
        </w:rPr>
        <w:t>机停要数据包</w:t>
      </w:r>
      <w:proofErr w:type="gramEnd"/>
      <w:r w:rsidR="00475826" w:rsidRPr="009F03E9">
        <w:rPr>
          <w:rFonts w:hint="eastAsia"/>
          <w:szCs w:val="21"/>
        </w:rPr>
        <w:t>，重复上述步骤（2）</w:t>
      </w:r>
      <w:r>
        <w:rPr>
          <w:rFonts w:hint="eastAsia"/>
          <w:szCs w:val="21"/>
        </w:rPr>
        <w:t>；</w:t>
      </w:r>
    </w:p>
    <w:p w:rsidR="00475826" w:rsidRPr="009F03E9" w:rsidRDefault="009F03E9" w:rsidP="00475826">
      <w:pPr>
        <w:spacing w:line="360" w:lineRule="auto"/>
        <w:rPr>
          <w:szCs w:val="21"/>
        </w:rPr>
      </w:pPr>
      <w:r>
        <w:rPr>
          <w:rFonts w:hint="eastAsia"/>
          <w:szCs w:val="21"/>
        </w:rPr>
        <w:t>（1）</w:t>
      </w:r>
      <w:r w:rsidR="00475826" w:rsidRPr="009F03E9">
        <w:rPr>
          <w:rFonts w:hint="eastAsia"/>
          <w:szCs w:val="21"/>
        </w:rPr>
        <w:t>链路再次建立后，一体机再次发送定位，岸站再次回复0x51，若在数据包传输过程中则一体机继续向电控发送0x52要下一条数据，若数据包传输完毕，则等待岸站与电控进行指令交互</w:t>
      </w:r>
      <w:r>
        <w:rPr>
          <w:rFonts w:hint="eastAsia"/>
          <w:szCs w:val="21"/>
        </w:rPr>
        <w:t>。</w:t>
      </w:r>
      <w:bookmarkStart w:id="0" w:name="_GoBack"/>
      <w:bookmarkEnd w:id="0"/>
    </w:p>
    <w:p w:rsidR="00E273BF" w:rsidRPr="009F03E9" w:rsidRDefault="00E273BF" w:rsidP="00F924EE">
      <w:pPr>
        <w:jc w:val="left"/>
        <w:rPr>
          <w:szCs w:val="21"/>
        </w:rPr>
      </w:pPr>
    </w:p>
    <w:p w:rsidR="00E273BF" w:rsidRPr="009F03E9" w:rsidRDefault="00E273BF" w:rsidP="00475826">
      <w:pPr>
        <w:spacing w:line="360" w:lineRule="auto"/>
        <w:rPr>
          <w:rFonts w:hint="eastAsia"/>
          <w:b/>
          <w:sz w:val="24"/>
          <w:szCs w:val="24"/>
        </w:rPr>
      </w:pPr>
      <w:r w:rsidRPr="009F03E9">
        <w:rPr>
          <w:rFonts w:hint="eastAsia"/>
          <w:b/>
          <w:sz w:val="24"/>
          <w:szCs w:val="24"/>
        </w:rPr>
        <w:t xml:space="preserve">主要问题： </w:t>
      </w:r>
    </w:p>
    <w:p w:rsidR="00E273BF" w:rsidRPr="009F03E9" w:rsidRDefault="00E273BF" w:rsidP="00475826">
      <w:pPr>
        <w:spacing w:line="360" w:lineRule="auto"/>
        <w:rPr>
          <w:szCs w:val="21"/>
        </w:rPr>
      </w:pPr>
      <w:r w:rsidRPr="009F03E9">
        <w:rPr>
          <w:rFonts w:hint="eastAsia"/>
          <w:szCs w:val="21"/>
        </w:rPr>
        <w:t>通信依赖于电控与岸站之间的反馈确认交互，在通信链路较差的情况下，则会由于长时间收不到对方反馈造成通信挂起。</w:t>
      </w:r>
    </w:p>
    <w:p w:rsidR="00E273BF" w:rsidRDefault="00E273BF">
      <w:pPr>
        <w:widowControl/>
        <w:jc w:val="left"/>
      </w:pPr>
      <w:r>
        <w:br w:type="page"/>
      </w:r>
    </w:p>
    <w:p w:rsidR="00F924EE" w:rsidRPr="00821CC6" w:rsidRDefault="00821CC6" w:rsidP="00821CC6">
      <w:pPr>
        <w:jc w:val="left"/>
        <w:rPr>
          <w:b/>
          <w:sz w:val="24"/>
        </w:rPr>
      </w:pPr>
      <w:r w:rsidRPr="00821CC6">
        <w:rPr>
          <w:rFonts w:hint="eastAsia"/>
          <w:b/>
          <w:sz w:val="24"/>
        </w:rPr>
        <w:lastRenderedPageBreak/>
        <w:t>2、</w:t>
      </w:r>
      <w:r w:rsidR="00F924EE" w:rsidRPr="00821CC6">
        <w:rPr>
          <w:rFonts w:hint="eastAsia"/>
          <w:b/>
          <w:sz w:val="24"/>
        </w:rPr>
        <w:t>发送4遍---铱星拨号通信时序图：</w:t>
      </w:r>
    </w:p>
    <w:p w:rsidR="005B39E5" w:rsidRDefault="004C62DF" w:rsidP="00F924EE">
      <w:pPr>
        <w:jc w:val="left"/>
      </w:pPr>
      <w:r>
        <w:object w:dxaOrig="11778" w:dyaOrig="11929">
          <v:shape id="_x0000_i1037" type="#_x0000_t75" style="width:444pt;height:450pt" o:ole="">
            <v:imagedata r:id="rId7" o:title=""/>
          </v:shape>
          <o:OLEObject Type="Embed" ProgID="Visio.Drawing.11" ShapeID="_x0000_i1037" DrawAspect="Content" ObjectID="_1569180226" r:id="rId8"/>
        </w:object>
      </w:r>
    </w:p>
    <w:p w:rsidR="0008172A" w:rsidRPr="00DB40AA" w:rsidRDefault="00DB40AA" w:rsidP="003C2030">
      <w:pPr>
        <w:widowControl/>
        <w:rPr>
          <w:b/>
          <w:sz w:val="24"/>
        </w:rPr>
      </w:pPr>
      <w:r w:rsidRPr="00DB40AA">
        <w:rPr>
          <w:rFonts w:hint="eastAsia"/>
          <w:b/>
          <w:sz w:val="24"/>
        </w:rPr>
        <w:t>主要步骤：</w:t>
      </w:r>
      <w:r>
        <w:rPr>
          <w:rFonts w:hint="eastAsia"/>
          <w:b/>
          <w:sz w:val="24"/>
        </w:rPr>
        <w:t>（</w:t>
      </w:r>
      <w:r w:rsidR="0008172A" w:rsidRPr="00DB40AA">
        <w:rPr>
          <w:rFonts w:hint="eastAsia"/>
          <w:b/>
          <w:sz w:val="24"/>
        </w:rPr>
        <w:t>电控与岸站完全</w:t>
      </w:r>
      <w:proofErr w:type="gramStart"/>
      <w:r w:rsidR="0008172A" w:rsidRPr="00DB40AA">
        <w:rPr>
          <w:rFonts w:hint="eastAsia"/>
          <w:b/>
          <w:sz w:val="24"/>
        </w:rPr>
        <w:t>不</w:t>
      </w:r>
      <w:proofErr w:type="gramEnd"/>
      <w:r w:rsidR="0008172A" w:rsidRPr="00DB40AA">
        <w:rPr>
          <w:rFonts w:hint="eastAsia"/>
          <w:b/>
          <w:sz w:val="24"/>
        </w:rPr>
        <w:t>交互</w:t>
      </w:r>
      <w:r>
        <w:rPr>
          <w:rFonts w:hint="eastAsia"/>
          <w:b/>
          <w:sz w:val="24"/>
        </w:rPr>
        <w:t>）</w:t>
      </w:r>
    </w:p>
    <w:p w:rsidR="00AC14F3" w:rsidRDefault="00831D6B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电控向一体机发送0x</w:t>
      </w:r>
      <w:r>
        <w:t>DD</w:t>
      </w:r>
      <w:r>
        <w:rPr>
          <w:rFonts w:hint="eastAsia"/>
        </w:rPr>
        <w:t>唤醒一体机，</w:t>
      </w:r>
      <w:r w:rsidR="003C2030">
        <w:rPr>
          <w:rFonts w:hint="eastAsia"/>
        </w:rPr>
        <w:t>若一体机被成功唤醒，则向电控反馈0x</w:t>
      </w:r>
      <w:r w:rsidR="003C2030">
        <w:t>DD</w:t>
      </w:r>
      <w:r w:rsidR="003C2030">
        <w:rPr>
          <w:rFonts w:hint="eastAsia"/>
        </w:rPr>
        <w:t>，否则电控继续向一体机发送0x</w:t>
      </w:r>
      <w:r w:rsidR="003C2030">
        <w:t>DD</w:t>
      </w:r>
      <w:r w:rsidR="003C2030">
        <w:rPr>
          <w:rFonts w:hint="eastAsia"/>
        </w:rPr>
        <w:t>，最多发送20次；</w:t>
      </w:r>
    </w:p>
    <w:p w:rsidR="003C2030" w:rsidRDefault="003C2030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一体机向电控发送0x52索要关键信息0x40、所有数据包、最后一条数据包0x42，并全部保存下来；</w:t>
      </w:r>
    </w:p>
    <w:p w:rsidR="003C2030" w:rsidRDefault="003C2030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一体机给模块上电，开始获取定位，定位有效之后进行自动拨号，若超过10分钟仍未获取有效定位信息，则重启模块；</w:t>
      </w:r>
    </w:p>
    <w:p w:rsidR="00EF6D52" w:rsidRDefault="00EF6D52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通信链路建立之后，一体机开始发送</w:t>
      </w:r>
      <w:r>
        <w:rPr>
          <w:rFonts w:hint="eastAsia"/>
        </w:rPr>
        <w:t>关键信息0x40、所有数据包、最后一条数据包0x42</w:t>
      </w:r>
      <w:r>
        <w:rPr>
          <w:rFonts w:hint="eastAsia"/>
        </w:rPr>
        <w:t>，完整发送一遍之后再发送下一遍，共发送四遍，中间若检测到断开No</w:t>
      </w:r>
      <w:r>
        <w:t xml:space="preserve"> </w:t>
      </w:r>
      <w:r>
        <w:rPr>
          <w:rFonts w:hint="eastAsia"/>
        </w:rPr>
        <w:t>carrier，重拨建立链路之后进行续传；</w:t>
      </w:r>
    </w:p>
    <w:p w:rsidR="0008172A" w:rsidRDefault="0008172A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在链路拨通之后岸站即向浮标发送指令，每条指令发送四遍，一体机收到指令之后直接透传给电控，电控与岸站不进行交互；</w:t>
      </w:r>
    </w:p>
    <w:p w:rsidR="00EF6D52" w:rsidRDefault="00EF6D52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四遍</w:t>
      </w:r>
      <w:r>
        <w:rPr>
          <w:rFonts w:hint="eastAsia"/>
        </w:rPr>
        <w:t>关键信息0x40、所有数据包、最后一条数据包0x42</w:t>
      </w:r>
      <w:r>
        <w:rPr>
          <w:rFonts w:hint="eastAsia"/>
        </w:rPr>
        <w:t>全部发送完成之后，</w:t>
      </w:r>
      <w:r w:rsidR="0008172A">
        <w:rPr>
          <w:rFonts w:hint="eastAsia"/>
        </w:rPr>
        <w:t>一体机向电控发送传输完成反馈，电控开始执行指令；</w:t>
      </w:r>
    </w:p>
    <w:p w:rsidR="00D70A59" w:rsidRDefault="00D70A59" w:rsidP="0066157D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电控指令执行完成之后，向一体机发送0x</w:t>
      </w:r>
      <w:r>
        <w:t>AA</w:t>
      </w:r>
      <w:r>
        <w:rPr>
          <w:rFonts w:hint="eastAsia"/>
        </w:rPr>
        <w:t>休眠指令，一体机反馈0x</w:t>
      </w:r>
      <w:r>
        <w:t>AA</w:t>
      </w:r>
      <w:r>
        <w:rPr>
          <w:rFonts w:hint="eastAsia"/>
        </w:rPr>
        <w:t>进行休眠。</w:t>
      </w:r>
    </w:p>
    <w:p w:rsidR="00D70A59" w:rsidRDefault="00D70A59" w:rsidP="00D86D7F">
      <w:pPr>
        <w:widowControl/>
        <w:jc w:val="left"/>
        <w:rPr>
          <w:rFonts w:hint="eastAsia"/>
        </w:rPr>
      </w:pPr>
      <w:r>
        <w:br w:type="page"/>
      </w:r>
    </w:p>
    <w:p w:rsidR="00AC14F3" w:rsidRPr="00821CC6" w:rsidRDefault="00821CC6" w:rsidP="00821CC6">
      <w:pPr>
        <w:jc w:val="left"/>
        <w:rPr>
          <w:b/>
          <w:sz w:val="24"/>
        </w:rPr>
      </w:pPr>
      <w:r>
        <w:rPr>
          <w:rFonts w:hint="eastAsia"/>
          <w:b/>
          <w:sz w:val="24"/>
        </w:rPr>
        <w:lastRenderedPageBreak/>
        <w:t>3、</w:t>
      </w:r>
      <w:r w:rsidR="00AC14F3" w:rsidRPr="00821CC6">
        <w:rPr>
          <w:rFonts w:hint="eastAsia"/>
          <w:b/>
          <w:sz w:val="24"/>
        </w:rPr>
        <w:t>发送4遍---铱星IP-SBD通信时序图：</w:t>
      </w:r>
    </w:p>
    <w:p w:rsidR="00AC14F3" w:rsidRPr="00AC14F3" w:rsidRDefault="004C62DF" w:rsidP="00AC14F3">
      <w:pPr>
        <w:widowControl/>
        <w:jc w:val="left"/>
      </w:pPr>
      <w:r>
        <w:object w:dxaOrig="8937" w:dyaOrig="11929">
          <v:shape id="_x0000_i1047" type="#_x0000_t75" style="width:427.5pt;height:571.5pt" o:ole="">
            <v:imagedata r:id="rId9" o:title=""/>
          </v:shape>
          <o:OLEObject Type="Embed" ProgID="Visio.Drawing.11" ShapeID="_x0000_i1047" DrawAspect="Content" ObjectID="_1569180227" r:id="rId10"/>
        </w:object>
      </w:r>
    </w:p>
    <w:p w:rsidR="006D7B21" w:rsidRPr="00DB40AA" w:rsidRDefault="006D7B21" w:rsidP="006D7B21">
      <w:pPr>
        <w:widowControl/>
        <w:rPr>
          <w:b/>
          <w:sz w:val="24"/>
        </w:rPr>
      </w:pPr>
      <w:r w:rsidRPr="00DB40AA">
        <w:rPr>
          <w:rFonts w:hint="eastAsia"/>
          <w:b/>
          <w:sz w:val="24"/>
        </w:rPr>
        <w:t>主要步骤：</w:t>
      </w:r>
      <w:r>
        <w:rPr>
          <w:rFonts w:hint="eastAsia"/>
          <w:b/>
          <w:sz w:val="24"/>
        </w:rPr>
        <w:t>（</w:t>
      </w:r>
      <w:r w:rsidRPr="00DB40AA">
        <w:rPr>
          <w:rFonts w:hint="eastAsia"/>
          <w:b/>
          <w:sz w:val="24"/>
        </w:rPr>
        <w:t>电控与岸站完全</w:t>
      </w:r>
      <w:proofErr w:type="gramStart"/>
      <w:r w:rsidRPr="00DB40AA">
        <w:rPr>
          <w:rFonts w:hint="eastAsia"/>
          <w:b/>
          <w:sz w:val="24"/>
        </w:rPr>
        <w:t>不</w:t>
      </w:r>
      <w:proofErr w:type="gramEnd"/>
      <w:r w:rsidRPr="00DB40AA">
        <w:rPr>
          <w:rFonts w:hint="eastAsia"/>
          <w:b/>
          <w:sz w:val="24"/>
        </w:rPr>
        <w:t>交互</w:t>
      </w:r>
      <w:r>
        <w:rPr>
          <w:rFonts w:hint="eastAsia"/>
          <w:b/>
          <w:sz w:val="24"/>
        </w:rPr>
        <w:t>）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电控向一体机发送0x</w:t>
      </w:r>
      <w:r>
        <w:t>DD</w:t>
      </w:r>
      <w:r>
        <w:rPr>
          <w:rFonts w:hint="eastAsia"/>
        </w:rPr>
        <w:t>唤醒一体机，若一体机被成功唤醒，则向电控反馈0x</w:t>
      </w:r>
      <w:r>
        <w:t>DD</w:t>
      </w:r>
      <w:r>
        <w:rPr>
          <w:rFonts w:hint="eastAsia"/>
        </w:rPr>
        <w:t>，否则电控继续向一体机发送0x</w:t>
      </w:r>
      <w:r>
        <w:t>DD</w:t>
      </w:r>
      <w:r>
        <w:rPr>
          <w:rFonts w:hint="eastAsia"/>
        </w:rPr>
        <w:t>，最多发送20次；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一体机向电控发送0x52索要关键信息0x40、所有数据包、最后一条数据包0x42，并全部保存下来；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一体机给模块上电，开始获取定位，定位有效之后</w:t>
      </w:r>
      <w:r w:rsidR="006D7D3B">
        <w:rPr>
          <w:rFonts w:hint="eastAsia"/>
        </w:rPr>
        <w:t>开始SBD消息发送</w:t>
      </w:r>
      <w:r>
        <w:rPr>
          <w:rFonts w:hint="eastAsia"/>
        </w:rPr>
        <w:t>，若超过10分钟仍未获取有效定位信息，则重启模块；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一体机开始</w:t>
      </w:r>
      <w:r w:rsidR="006D7D3B">
        <w:rPr>
          <w:rFonts w:hint="eastAsia"/>
        </w:rPr>
        <w:t>向固定IP</w:t>
      </w:r>
      <w:r>
        <w:rPr>
          <w:rFonts w:hint="eastAsia"/>
        </w:rPr>
        <w:t>发送关键信息0x40、所有数据包、最后一条数据包0x42，完整发送一遍之后再发送下一遍，共发送四遍；</w:t>
      </w:r>
    </w:p>
    <w:p w:rsidR="006D7B21" w:rsidRDefault="006D7D3B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岸站</w:t>
      </w:r>
      <w:r w:rsidR="006D7B21">
        <w:rPr>
          <w:rFonts w:hint="eastAsia"/>
        </w:rPr>
        <w:t>在</w:t>
      </w:r>
      <w:r>
        <w:rPr>
          <w:rFonts w:hint="eastAsia"/>
        </w:rPr>
        <w:t>收到第一条消息之后</w:t>
      </w:r>
      <w:r w:rsidR="006D7B21">
        <w:rPr>
          <w:rFonts w:hint="eastAsia"/>
        </w:rPr>
        <w:t>即向浮标发送指令，每条指令发送四遍；</w:t>
      </w:r>
    </w:p>
    <w:p w:rsidR="006D7D3B" w:rsidRDefault="006D7D3B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一体机</w:t>
      </w:r>
      <w:r>
        <w:rPr>
          <w:rFonts w:hint="eastAsia"/>
        </w:rPr>
        <w:t>在发送SBD消息时实时检测</w:t>
      </w:r>
      <w:r w:rsidR="00105539">
        <w:rPr>
          <w:rFonts w:hint="eastAsia"/>
        </w:rPr>
        <w:t>网关消息队列，若有消息则下载读取，然后</w:t>
      </w:r>
      <w:r>
        <w:rPr>
          <w:rFonts w:hint="eastAsia"/>
        </w:rPr>
        <w:t>直接透传给电控，电控与岸站不进行交互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四遍关键信息0x40、所有数据包、最后一条数据包0x42全部发送完成之后，一体机向电控发送传输完成反馈，电控开始执行指令；</w:t>
      </w:r>
    </w:p>
    <w:p w:rsidR="006D7B21" w:rsidRDefault="006D7B21" w:rsidP="006D7B21">
      <w:pPr>
        <w:pStyle w:val="a3"/>
        <w:widowControl/>
        <w:numPr>
          <w:ilvl w:val="0"/>
          <w:numId w:val="1"/>
        </w:numPr>
        <w:ind w:firstLineChars="0"/>
      </w:pPr>
      <w:r>
        <w:rPr>
          <w:rFonts w:hint="eastAsia"/>
        </w:rPr>
        <w:t>电控指令执行完成之后，向一体机发送0x</w:t>
      </w:r>
      <w:r>
        <w:t>AA</w:t>
      </w:r>
      <w:r>
        <w:rPr>
          <w:rFonts w:hint="eastAsia"/>
        </w:rPr>
        <w:t>休眠指令，一体机反馈0x</w:t>
      </w:r>
      <w:r>
        <w:t>AA</w:t>
      </w:r>
      <w:r>
        <w:rPr>
          <w:rFonts w:hint="eastAsia"/>
        </w:rPr>
        <w:t>进行休眠。</w:t>
      </w:r>
    </w:p>
    <w:p w:rsidR="00D101B5" w:rsidRDefault="00D101B5" w:rsidP="00D101B5">
      <w:pPr>
        <w:widowControl/>
        <w:rPr>
          <w:b/>
          <w:sz w:val="24"/>
        </w:rPr>
      </w:pPr>
    </w:p>
    <w:p w:rsidR="00D101B5" w:rsidRPr="00D101B5" w:rsidRDefault="00D101B5" w:rsidP="00D101B5">
      <w:pPr>
        <w:widowControl/>
        <w:rPr>
          <w:rFonts w:hint="eastAsia"/>
          <w:b/>
          <w:sz w:val="24"/>
        </w:rPr>
      </w:pPr>
      <w:r w:rsidRPr="00D101B5">
        <w:rPr>
          <w:rFonts w:hint="eastAsia"/>
          <w:b/>
          <w:sz w:val="24"/>
        </w:rPr>
        <w:t>主要</w:t>
      </w:r>
      <w:r>
        <w:rPr>
          <w:rFonts w:hint="eastAsia"/>
          <w:b/>
          <w:sz w:val="24"/>
        </w:rPr>
        <w:t>问题</w:t>
      </w:r>
      <w:r w:rsidRPr="00D101B5">
        <w:rPr>
          <w:rFonts w:hint="eastAsia"/>
          <w:b/>
          <w:sz w:val="24"/>
        </w:rPr>
        <w:t>：</w:t>
      </w:r>
      <w:r w:rsidRPr="00D101B5">
        <w:rPr>
          <w:rFonts w:hint="eastAsia"/>
          <w:b/>
          <w:sz w:val="24"/>
        </w:rPr>
        <w:t xml:space="preserve"> </w:t>
      </w:r>
    </w:p>
    <w:p w:rsidR="00D101B5" w:rsidRDefault="00D101B5" w:rsidP="00D101B5">
      <w:pPr>
        <w:jc w:val="left"/>
      </w:pPr>
      <w:r w:rsidRPr="000A267C">
        <w:rPr>
          <w:rFonts w:hint="eastAsia"/>
        </w:rPr>
        <w:t>发送</w:t>
      </w:r>
      <w:r w:rsidRPr="000A267C">
        <w:t>16进制</w:t>
      </w:r>
      <w:proofErr w:type="gramStart"/>
      <w:r w:rsidRPr="000A267C">
        <w:t>时数据</w:t>
      </w:r>
      <w:proofErr w:type="gramEnd"/>
      <w:r w:rsidRPr="000A267C">
        <w:t>里有0D回车便发送，</w:t>
      </w:r>
      <w:r w:rsidR="001B2495">
        <w:rPr>
          <w:rFonts w:hint="eastAsia"/>
        </w:rPr>
        <w:t>因此在采用铱星SBD通信方式时，数据格式中不能有0D，需将0</w:t>
      </w:r>
      <w:r w:rsidR="001B2495">
        <w:t>D</w:t>
      </w:r>
      <w:r w:rsidR="001B2495">
        <w:rPr>
          <w:rFonts w:hint="eastAsia"/>
        </w:rPr>
        <w:t>转换成字符或者全部以字符发送。</w:t>
      </w:r>
    </w:p>
    <w:p w:rsidR="00D101B5" w:rsidRPr="00D101B5" w:rsidRDefault="00D101B5" w:rsidP="00D101B5">
      <w:pPr>
        <w:widowControl/>
        <w:rPr>
          <w:rFonts w:hint="eastAsia"/>
        </w:rPr>
      </w:pPr>
    </w:p>
    <w:p w:rsidR="006D7B21" w:rsidRPr="006D7B21" w:rsidRDefault="006D7B21" w:rsidP="00F924EE">
      <w:pPr>
        <w:jc w:val="left"/>
        <w:rPr>
          <w:rFonts w:hint="eastAsia"/>
        </w:rPr>
      </w:pPr>
    </w:p>
    <w:sectPr w:rsidR="006D7B21" w:rsidRPr="006D7B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373A01"/>
    <w:multiLevelType w:val="hybridMultilevel"/>
    <w:tmpl w:val="F962D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9DCD384"/>
    <w:multiLevelType w:val="singleLevel"/>
    <w:tmpl w:val="59DCD384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59DCD724"/>
    <w:multiLevelType w:val="singleLevel"/>
    <w:tmpl w:val="59DCD724"/>
    <w:lvl w:ilvl="0">
      <w:start w:val="1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448C"/>
    <w:rsid w:val="0008172A"/>
    <w:rsid w:val="000A267C"/>
    <w:rsid w:val="00105539"/>
    <w:rsid w:val="001B2495"/>
    <w:rsid w:val="003C2030"/>
    <w:rsid w:val="00475826"/>
    <w:rsid w:val="004C62DF"/>
    <w:rsid w:val="004E7FAD"/>
    <w:rsid w:val="005804C5"/>
    <w:rsid w:val="005B39E5"/>
    <w:rsid w:val="0066157D"/>
    <w:rsid w:val="006C1367"/>
    <w:rsid w:val="006D7B21"/>
    <w:rsid w:val="006D7D3B"/>
    <w:rsid w:val="00821CC6"/>
    <w:rsid w:val="00831D6B"/>
    <w:rsid w:val="00860C91"/>
    <w:rsid w:val="008A7BAA"/>
    <w:rsid w:val="009F03E9"/>
    <w:rsid w:val="00A10DFE"/>
    <w:rsid w:val="00A175CF"/>
    <w:rsid w:val="00AC14F3"/>
    <w:rsid w:val="00C90EC9"/>
    <w:rsid w:val="00D101B5"/>
    <w:rsid w:val="00D70A59"/>
    <w:rsid w:val="00D86D7F"/>
    <w:rsid w:val="00DB40AA"/>
    <w:rsid w:val="00E273BF"/>
    <w:rsid w:val="00E82424"/>
    <w:rsid w:val="00E9448C"/>
    <w:rsid w:val="00EF6D52"/>
    <w:rsid w:val="00F924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92A564"/>
  <w15:chartTrackingRefBased/>
  <w15:docId w15:val="{AA841129-C2EB-4D2C-8EB5-E108CC468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15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261</Words>
  <Characters>1492</Characters>
  <Application>Microsoft Office Word</Application>
  <DocSecurity>0</DocSecurity>
  <Lines>12</Lines>
  <Paragraphs>3</Paragraphs>
  <ScaleCrop>false</ScaleCrop>
  <Company/>
  <LinksUpToDate>false</LinksUpToDate>
  <CharactersWithSpaces>1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g Liu</dc:creator>
  <cp:keywords/>
  <dc:description/>
  <cp:lastModifiedBy>Xing Liu</cp:lastModifiedBy>
  <cp:revision>24</cp:revision>
  <dcterms:created xsi:type="dcterms:W3CDTF">2017-10-09T14:05:00Z</dcterms:created>
  <dcterms:modified xsi:type="dcterms:W3CDTF">2017-10-10T14:36:00Z</dcterms:modified>
</cp:coreProperties>
</file>